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53811851"/>
        <w:docPartObj>
          <w:docPartGallery w:val="Cover Pages"/>
          <w:docPartUnique/>
        </w:docPartObj>
      </w:sdtPr>
      <w:sdtEndPr/>
      <w:sdtContent>
        <w:p w14:paraId="118728B6" w14:textId="3216C34B" w:rsidR="00D26AE8" w:rsidRDefault="00D26AE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09318CD6" wp14:editId="4CF4A27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790"/>
                                </w:tblGrid>
                                <w:tr w:rsidR="00D26AE8" w14:paraId="11CA52DC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74D1056E" w14:textId="77777777" w:rsidR="00D26AE8" w:rsidRDefault="00D26AE8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4518D8B" wp14:editId="592BAC37">
                                            <wp:extent cx="6842760" cy="6644640"/>
                                            <wp:effectExtent l="0" t="0" r="0" b="3810"/>
                                            <wp:docPr id="5" name="Picture 4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43463" cy="6645323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D26AE8" w14:paraId="35F5C6B9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19D98C2E" w14:textId="1B069DC8" w:rsidR="00D26AE8" w:rsidRDefault="00DC1FD1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66AE132E19054502897D4941E05AAEAE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proofErr w:type="spellStart"/>
                                          <w:r w:rsidR="00683588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Webwinkel</w:t>
                                          </w:r>
                                          <w:proofErr w:type="spellEnd"/>
                                        </w:sdtContent>
                                      </w:sdt>
                                    </w:p>
                                    <w:p w14:paraId="49E37469" w14:textId="4428FE27" w:rsidR="00D26AE8" w:rsidRDefault="00DC1FD1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C4ED8CD12C2D47788FF88A0756C6AB7C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D26AE8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De Concurr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D26AE8" w14:paraId="43A28C1D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596"/>
                                        <w:gridCol w:w="3597"/>
                                        <w:gridCol w:w="3597"/>
                                      </w:tblGrid>
                                      <w:tr w:rsidR="00D26AE8" w14:paraId="50148E29" w14:textId="77777777">
                                        <w:trPr>
                                          <w:trHeight w:hRule="exact" w:val="720"/>
                                        </w:trPr>
                                        <w:tc>
                                          <w:tcPr>
                                            <w:tcW w:w="3590" w:type="dxa"/>
                                            <w:vAlign w:val="center"/>
                                          </w:tcPr>
                                          <w:p w14:paraId="30D5743C" w14:textId="561AECC2" w:rsidR="00D26AE8" w:rsidRDefault="00DC1FD1">
                                            <w:pPr>
                                              <w:pStyle w:val="NoSpacing"/>
                                              <w:ind w:left="720" w:right="144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sdt>
                                              <w:sdtPr>
                                                <w:rPr>
                                                  <w:color w:val="FFFFFF" w:themeColor="background1"/>
                                                </w:rPr>
                                                <w:alias w:val="Author"/>
                                                <w:tag w:val=""/>
                                                <w:id w:val="942812742"/>
                                                <w:placeholder>
                                                  <w:docPart w:val="7DFFFFAD5F2944CF925EFD72BF5FAE5D"/>
                                                </w:placeholder>
    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    <w:text/>
                                              </w:sdtPr>
                                              <w:sdtEndPr/>
                                              <w:sdtContent>
                                                <w:r w:rsidR="00D26AE8">
                                                  <w:rPr>
                                                    <w:color w:val="FFFFFF" w:themeColor="background1"/>
                                                  </w:rPr>
                                                  <w:t>Sander Jochems</w:t>
                                                </w:r>
                                              </w:sdtContent>
                                            </w:sdt>
                                          </w:p>
                                        </w:tc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sdt>
                                            <w:sdtPr>
                                              <w:rPr>
                                                <w:color w:val="FFFFFF" w:themeColor="background1"/>
                                              </w:rPr>
                                              <w:alias w:val="Date"/>
                                              <w:tag w:val=""/>
                                              <w:id w:val="748164578"/>
                                              <w:placeholder>
                                                <w:docPart w:val="3FA9DAFD7A7B4C78A502B4229F205BEF"/>
                                              </w:placeholder>
      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      <w:date w:fullDate="2018-03-15T00:00:00Z">
                                                <w:dateFormat w:val="M/d/yy"/>
                                                <w:lid w:val="en-US"/>
                                                <w:storeMappedDataAs w:val="dateTime"/>
                                                <w:calendar w:val="gregorian"/>
                                              </w:date>
                                            </w:sdtPr>
                                            <w:sdtEndPr/>
                                            <w:sdtContent>
                                              <w:p w14:paraId="07D8F126" w14:textId="1BD99A6D" w:rsidR="00D26AE8" w:rsidRDefault="00D26AE8">
                                                <w:pPr>
                                                  <w:pStyle w:val="NoSpacing"/>
                                                  <w:ind w:left="144" w:right="144"/>
                                                  <w:jc w:val="center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3/15/18</w:t>
                                                </w:r>
                                              </w:p>
                                            </w:sdtContent>
                                          </w:sdt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15923909"/>
                                            <w:placeholder>
                                              <w:docPart w:val="D341A19F6BE942BDB1C3C3DA19E22764"/>
                                            </w:placeholder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14:paraId="28A7FFFE" w14:textId="098EDC6D" w:rsidR="00D26AE8" w:rsidRDefault="00683588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proofErr w:type="spellStart"/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Webwinkel</w:t>
                                                </w:r>
                                                <w:proofErr w:type="spellEnd"/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14:paraId="3F9EA166" w14:textId="77777777" w:rsidR="00D26AE8" w:rsidRDefault="00D26AE8"/>
                                  </w:tc>
                                </w:tr>
                              </w:tbl>
                              <w:p w14:paraId="4DE60801" w14:textId="77777777" w:rsidR="00D26AE8" w:rsidRDefault="00D26AE8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9318CD6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790"/>
                          </w:tblGrid>
                          <w:tr w:rsidR="00D26AE8" w14:paraId="11CA52DC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74D1056E" w14:textId="77777777" w:rsidR="00D26AE8" w:rsidRDefault="00D26AE8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4518D8B" wp14:editId="592BAC37">
                                      <wp:extent cx="6842760" cy="6644640"/>
                                      <wp:effectExtent l="0" t="0" r="0" b="3810"/>
                                      <wp:docPr id="5" name="Picture 4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43463" cy="664532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D26AE8" w14:paraId="35F5C6B9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19D98C2E" w14:textId="1B069DC8" w:rsidR="00D26AE8" w:rsidRDefault="00DC1FD1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66AE132E19054502897D4941E05AAEAE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spellStart"/>
                                    <w:r w:rsidR="00683588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Webwinkel</w:t>
                                    </w:r>
                                    <w:proofErr w:type="spellEnd"/>
                                  </w:sdtContent>
                                </w:sdt>
                              </w:p>
                              <w:p w14:paraId="49E37469" w14:textId="4428FE27" w:rsidR="00D26AE8" w:rsidRDefault="00DC1FD1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C4ED8CD12C2D47788FF88A0756C6AB7C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26AE8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De Concurr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D26AE8" w14:paraId="43A28C1D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596"/>
                                  <w:gridCol w:w="3597"/>
                                  <w:gridCol w:w="3597"/>
                                </w:tblGrid>
                                <w:tr w:rsidR="00D26AE8" w14:paraId="50148E29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3590" w:type="dxa"/>
                                      <w:vAlign w:val="center"/>
                                    </w:tcPr>
                                    <w:p w14:paraId="30D5743C" w14:textId="561AECC2" w:rsidR="00D26AE8" w:rsidRDefault="00DC1FD1">
                                      <w:pPr>
                                        <w:pStyle w:val="NoSpacing"/>
                                        <w:ind w:left="720" w:right="144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</w:rPr>
                                          <w:alias w:val="Author"/>
                                          <w:tag w:val=""/>
                                          <w:id w:val="942812742"/>
                                          <w:placeholder>
                                            <w:docPart w:val="7DFFFFAD5F2944CF925EFD72BF5FAE5D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D26AE8">
                                            <w:rPr>
                                              <w:color w:val="FFFFFF" w:themeColor="background1"/>
                                            </w:rPr>
                                            <w:t>Sander Jochems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sdt>
                                      <w:sdtPr>
                                        <w:rPr>
                                          <w:color w:val="FFFFFF" w:themeColor="background1"/>
                                        </w:rPr>
                                        <w:alias w:val="Date"/>
                                        <w:tag w:val=""/>
                                        <w:id w:val="748164578"/>
                                        <w:placeholder>
                                          <w:docPart w:val="3FA9DAFD7A7B4C78A502B4229F205BEF"/>
                                        </w:placeholder>
    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    <w:date w:fullDate="2018-03-15T00:00:00Z">
                                          <w:dateFormat w:val="M/d/yy"/>
                                          <w:lid w:val="en-US"/>
                                          <w:storeMappedDataAs w:val="dateTime"/>
                                          <w:calendar w:val="gregorian"/>
                                        </w:date>
                                      </w:sdtPr>
                                      <w:sdtEndPr/>
                                      <w:sdtContent>
                                        <w:p w14:paraId="07D8F126" w14:textId="1BD99A6D" w:rsidR="00D26AE8" w:rsidRDefault="00D26AE8">
                                          <w:pPr>
                                            <w:pStyle w:val="NoSpacing"/>
                                            <w:ind w:left="144" w:right="144"/>
                                            <w:jc w:val="center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3/15/18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15923909"/>
                                      <w:placeholder>
                                        <w:docPart w:val="D341A19F6BE942BDB1C3C3DA19E22764"/>
                                      </w:placeholder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14:paraId="28A7FFFE" w14:textId="098EDC6D" w:rsidR="00D26AE8" w:rsidRDefault="00683588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proofErr w:type="spellStart"/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Webwinkel</w:t>
                                          </w:r>
                                          <w:proofErr w:type="spellEnd"/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14:paraId="3F9EA166" w14:textId="77777777" w:rsidR="00D26AE8" w:rsidRDefault="00D26AE8"/>
                            </w:tc>
                          </w:tr>
                        </w:tbl>
                        <w:p w14:paraId="4DE60801" w14:textId="77777777" w:rsidR="00D26AE8" w:rsidRDefault="00D26AE8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57C5315E" w14:textId="0A565112" w:rsidR="00D26AE8" w:rsidRDefault="00D26AE8">
          <w:r>
            <w:br w:type="page"/>
          </w:r>
        </w:p>
      </w:sdtContent>
    </w:sdt>
    <w:sdt>
      <w:sdtPr>
        <w:id w:val="1582093179"/>
        <w:docPartObj>
          <w:docPartGallery w:val="Table of Contents"/>
          <w:docPartUnique/>
        </w:docPartObj>
      </w:sdtPr>
      <w:sdtEndPr>
        <w:rPr>
          <w:rFonts w:ascii="Verdana" w:eastAsiaTheme="minorHAnsi" w:hAnsi="Verdana" w:cstheme="minorBidi"/>
          <w:b/>
          <w:bCs/>
          <w:noProof/>
          <w:color w:val="auto"/>
          <w:sz w:val="20"/>
          <w:szCs w:val="22"/>
        </w:rPr>
      </w:sdtEndPr>
      <w:sdtContent>
        <w:p w14:paraId="7F4B57B8" w14:textId="2CF55F76" w:rsidR="00933C9E" w:rsidRDefault="00933C9E">
          <w:pPr>
            <w:pStyle w:val="TOCHeading"/>
          </w:pPr>
          <w:r>
            <w:t>Contents</w:t>
          </w:r>
        </w:p>
        <w:p w14:paraId="43AD8C4D" w14:textId="3395A076" w:rsidR="001A7A0B" w:rsidRDefault="00933C9E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964367" w:history="1">
            <w:r w:rsidR="001A7A0B" w:rsidRPr="00645BB1">
              <w:rPr>
                <w:rStyle w:val="Hyperlink"/>
                <w:noProof/>
              </w:rPr>
              <w:t>UI Diagram</w:t>
            </w:r>
            <w:r w:rsidR="001A7A0B">
              <w:rPr>
                <w:noProof/>
                <w:webHidden/>
              </w:rPr>
              <w:tab/>
            </w:r>
            <w:r w:rsidR="001A7A0B">
              <w:rPr>
                <w:noProof/>
                <w:webHidden/>
              </w:rPr>
              <w:fldChar w:fldCharType="begin"/>
            </w:r>
            <w:r w:rsidR="001A7A0B">
              <w:rPr>
                <w:noProof/>
                <w:webHidden/>
              </w:rPr>
              <w:instrText xml:space="preserve"> PAGEREF _Toc508964367 \h </w:instrText>
            </w:r>
            <w:r w:rsidR="001A7A0B">
              <w:rPr>
                <w:noProof/>
                <w:webHidden/>
              </w:rPr>
            </w:r>
            <w:r w:rsidR="001A7A0B">
              <w:rPr>
                <w:noProof/>
                <w:webHidden/>
              </w:rPr>
              <w:fldChar w:fldCharType="separate"/>
            </w:r>
            <w:r w:rsidR="001A7A0B">
              <w:rPr>
                <w:noProof/>
                <w:webHidden/>
              </w:rPr>
              <w:t>2</w:t>
            </w:r>
            <w:r w:rsidR="001A7A0B">
              <w:rPr>
                <w:noProof/>
                <w:webHidden/>
              </w:rPr>
              <w:fldChar w:fldCharType="end"/>
            </w:r>
          </w:hyperlink>
        </w:p>
        <w:p w14:paraId="73EC30C0" w14:textId="11603337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68" w:history="1">
            <w:r w:rsidRPr="00645BB1">
              <w:rPr>
                <w:rStyle w:val="Hyperlink"/>
                <w:noProof/>
              </w:rPr>
              <w:t>Ho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171A3B" w14:textId="261F0AFA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69" w:history="1">
            <w:r w:rsidRPr="00645BB1">
              <w:rPr>
                <w:rStyle w:val="Hyperlink"/>
                <w:noProof/>
              </w:rPr>
              <w:t>Fiet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6133D" w14:textId="72D1A8C1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0" w:history="1">
            <w:r w:rsidRPr="00645BB1">
              <w:rPr>
                <w:rStyle w:val="Hyperlink"/>
                <w:noProof/>
              </w:rPr>
              <w:t>Reper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2CE1C6" w14:textId="591CFCC8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1" w:history="1">
            <w:r w:rsidRPr="00645BB1">
              <w:rPr>
                <w:rStyle w:val="Hyperlink"/>
                <w:noProof/>
              </w:rPr>
              <w:t>Cont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E683B" w14:textId="5D1B693B" w:rsidR="001A7A0B" w:rsidRDefault="001A7A0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2" w:history="1">
            <w:r w:rsidRPr="00645BB1">
              <w:rPr>
                <w:rStyle w:val="Hyperlink"/>
                <w:noProof/>
              </w:rPr>
              <w:t>Web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190A7" w14:textId="4FCF8DEC" w:rsidR="001A7A0B" w:rsidRDefault="001A7A0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3" w:history="1">
            <w:r w:rsidRPr="00645BB1">
              <w:rPr>
                <w:rStyle w:val="Hyperlink"/>
                <w:noProof/>
              </w:rPr>
              <w:t>Director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271BD4" w14:textId="07C52F57" w:rsidR="001A7A0B" w:rsidRDefault="001A7A0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4" w:history="1">
            <w:r w:rsidRPr="00645BB1">
              <w:rPr>
                <w:rStyle w:val="Hyperlink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36098" w14:textId="7974E00F" w:rsidR="001A7A0B" w:rsidRDefault="001A7A0B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5" w:history="1">
            <w:r w:rsidRPr="00645BB1">
              <w:rPr>
                <w:rStyle w:val="Hyperlink"/>
                <w:noProof/>
              </w:rPr>
              <w:t>Mockup overzich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D731F" w14:textId="5D454326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6" w:history="1">
            <w:r w:rsidRPr="00645BB1">
              <w:rPr>
                <w:rStyle w:val="Hyperlink"/>
                <w:noProof/>
              </w:rPr>
              <w:t>Ho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6462D" w14:textId="074B3607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7" w:history="1">
            <w:r w:rsidRPr="00645BB1">
              <w:rPr>
                <w:rStyle w:val="Hyperlink"/>
                <w:noProof/>
              </w:rPr>
              <w:t>Fiets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F04FD" w14:textId="7245395C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8" w:history="1">
            <w:r w:rsidRPr="00645BB1">
              <w:rPr>
                <w:rStyle w:val="Hyperlink"/>
                <w:noProof/>
              </w:rPr>
              <w:t>Reperat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F332E" w14:textId="441E3BC5" w:rsidR="001A7A0B" w:rsidRDefault="001A7A0B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08964379" w:history="1">
            <w:r w:rsidRPr="00645BB1">
              <w:rPr>
                <w:rStyle w:val="Hyperlink"/>
                <w:noProof/>
              </w:rPr>
              <w:t>Cont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4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712489" w14:textId="147E130D" w:rsidR="00933C9E" w:rsidRDefault="00933C9E">
          <w:r>
            <w:rPr>
              <w:b/>
              <w:bCs/>
              <w:noProof/>
            </w:rPr>
            <w:fldChar w:fldCharType="end"/>
          </w:r>
        </w:p>
      </w:sdtContent>
    </w:sdt>
    <w:p w14:paraId="5120CDCD" w14:textId="77777777" w:rsidR="00352C3C" w:rsidRDefault="00352C3C">
      <w:r>
        <w:br w:type="page"/>
      </w:r>
      <w:bookmarkStart w:id="0" w:name="_GoBack"/>
      <w:bookmarkEnd w:id="0"/>
    </w:p>
    <w:p w14:paraId="57C145A4" w14:textId="77777777" w:rsidR="00352C3C" w:rsidRDefault="00352C3C" w:rsidP="00352C3C">
      <w:pPr>
        <w:pStyle w:val="Heading1"/>
      </w:pPr>
      <w:bookmarkStart w:id="1" w:name="_Toc508964367"/>
      <w:r>
        <w:lastRenderedPageBreak/>
        <w:t>UI Diagram</w:t>
      </w:r>
      <w:bookmarkEnd w:id="1"/>
    </w:p>
    <w:p w14:paraId="7E36C1C3" w14:textId="77777777" w:rsidR="000B3BFE" w:rsidRDefault="000B3BFE"/>
    <w:p w14:paraId="4633BFC8" w14:textId="7DF8B49E" w:rsidR="000B3BFE" w:rsidRDefault="000B3BFE" w:rsidP="000B3BFE">
      <w:pPr>
        <w:pStyle w:val="Heading2"/>
      </w:pPr>
      <w:bookmarkStart w:id="2" w:name="_Toc508964368"/>
      <w:r>
        <w:t>Home</w:t>
      </w:r>
      <w:bookmarkEnd w:id="2"/>
    </w:p>
    <w:p w14:paraId="4936174C" w14:textId="77777777" w:rsidR="000B3BFE" w:rsidRPr="000B3BFE" w:rsidRDefault="000B3BFE" w:rsidP="000B3BFE"/>
    <w:p w14:paraId="261EFC3E" w14:textId="7BEEF43C" w:rsidR="000B3BFE" w:rsidRDefault="000B3BFE" w:rsidP="001A7A0B">
      <w:r>
        <w:object w:dxaOrig="16153" w:dyaOrig="11221" w14:anchorId="2DDC2B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375pt;height:258.6pt" o:ole="">
            <v:imagedata r:id="rId10" o:title=""/>
          </v:shape>
          <o:OLEObject Type="Embed" ProgID="Visio.Drawing.15" ShapeID="_x0000_i1060" DrawAspect="Content" ObjectID="_1582706382" r:id="rId11"/>
        </w:object>
      </w:r>
    </w:p>
    <w:p w14:paraId="52AE261B" w14:textId="77777777" w:rsidR="000B3BFE" w:rsidRDefault="000B3BFE" w:rsidP="000B3BFE"/>
    <w:p w14:paraId="67AB20DD" w14:textId="51F582F7" w:rsidR="000B3BFE" w:rsidRDefault="000B3BFE" w:rsidP="000B3BFE">
      <w:pPr>
        <w:pStyle w:val="Heading2"/>
      </w:pPr>
      <w:bookmarkStart w:id="3" w:name="_Toc508964369"/>
      <w:proofErr w:type="spellStart"/>
      <w:r>
        <w:t>Fietsen</w:t>
      </w:r>
      <w:bookmarkEnd w:id="3"/>
      <w:proofErr w:type="spellEnd"/>
    </w:p>
    <w:p w14:paraId="6CFAADFB" w14:textId="77777777" w:rsidR="000B3BFE" w:rsidRDefault="000B3BFE" w:rsidP="000B3BFE">
      <w:pPr>
        <w:pStyle w:val="Heading2"/>
      </w:pPr>
    </w:p>
    <w:p w14:paraId="11D9E3AD" w14:textId="77777777" w:rsidR="000B3BFE" w:rsidRDefault="000B3BFE" w:rsidP="001A7A0B">
      <w:r>
        <w:object w:dxaOrig="16153" w:dyaOrig="11221" w14:anchorId="0717B6E5">
          <v:shape id="_x0000_i1062" type="#_x0000_t75" style="width:391.8pt;height:272.4pt" o:ole="">
            <v:imagedata r:id="rId12" o:title=""/>
          </v:shape>
          <o:OLEObject Type="Embed" ProgID="Visio.Drawing.15" ShapeID="_x0000_i1062" DrawAspect="Content" ObjectID="_1582706383" r:id="rId13"/>
        </w:object>
      </w:r>
    </w:p>
    <w:p w14:paraId="6FF92EED" w14:textId="77777777" w:rsidR="000B3BFE" w:rsidRDefault="000B3BFE" w:rsidP="000B3BFE"/>
    <w:p w14:paraId="4FDB8BF5" w14:textId="77777777" w:rsidR="000B3BFE" w:rsidRDefault="000B3BFE" w:rsidP="000B3BFE">
      <w:pPr>
        <w:pStyle w:val="Heading2"/>
      </w:pPr>
      <w:bookmarkStart w:id="4" w:name="_Toc508964370"/>
      <w:proofErr w:type="spellStart"/>
      <w:r>
        <w:t>Reperatie</w:t>
      </w:r>
      <w:bookmarkEnd w:id="4"/>
      <w:proofErr w:type="spellEnd"/>
    </w:p>
    <w:p w14:paraId="56CF94A8" w14:textId="77777777" w:rsidR="000B3BFE" w:rsidRDefault="000B3BFE" w:rsidP="000B3BFE"/>
    <w:p w14:paraId="47EB01FB" w14:textId="2036539A" w:rsidR="000B3BFE" w:rsidRDefault="001A7A0B" w:rsidP="000B3BFE">
      <w:r>
        <w:object w:dxaOrig="16153" w:dyaOrig="11221" w14:anchorId="648C3416">
          <v:shape id="_x0000_i1073" type="#_x0000_t75" style="width:398.4pt;height:276.6pt" o:ole="">
            <v:imagedata r:id="rId14" o:title=""/>
          </v:shape>
          <o:OLEObject Type="Embed" ProgID="Visio.Drawing.15" ShapeID="_x0000_i1073" DrawAspect="Content" ObjectID="_1582706384" r:id="rId15"/>
        </w:object>
      </w:r>
    </w:p>
    <w:p w14:paraId="313C511E" w14:textId="77777777" w:rsidR="000B3BFE" w:rsidRDefault="000B3BFE" w:rsidP="000B3BFE"/>
    <w:p w14:paraId="41CEB4C4" w14:textId="77777777" w:rsidR="000B3BFE" w:rsidRDefault="000B3BFE" w:rsidP="000B3BFE">
      <w:pPr>
        <w:pStyle w:val="Heading2"/>
      </w:pPr>
      <w:bookmarkStart w:id="5" w:name="_Toc508964371"/>
      <w:r>
        <w:t>Contact</w:t>
      </w:r>
      <w:bookmarkEnd w:id="5"/>
    </w:p>
    <w:p w14:paraId="50ED9673" w14:textId="77777777" w:rsidR="000B3BFE" w:rsidRDefault="000B3BFE" w:rsidP="000B3BFE">
      <w:pPr>
        <w:pStyle w:val="Heading2"/>
      </w:pPr>
    </w:p>
    <w:p w14:paraId="65B343C7" w14:textId="1D6B8AAE" w:rsidR="00352C3C" w:rsidRDefault="001A7A0B" w:rsidP="000B3BFE">
      <w:r>
        <w:object w:dxaOrig="16153" w:dyaOrig="11221" w14:anchorId="68D33584">
          <v:shape id="_x0000_i1076" type="#_x0000_t75" style="width:406.8pt;height:283.2pt" o:ole="">
            <v:imagedata r:id="rId16" o:title=""/>
          </v:shape>
          <o:OLEObject Type="Embed" ProgID="Visio.Drawing.15" ShapeID="_x0000_i1076" DrawAspect="Content" ObjectID="_1582706385" r:id="rId17"/>
        </w:object>
      </w:r>
      <w:r w:rsidR="00352C3C">
        <w:br w:type="page"/>
      </w:r>
    </w:p>
    <w:p w14:paraId="23D35581" w14:textId="77777777" w:rsidR="00352C3C" w:rsidRDefault="00352C3C" w:rsidP="00352C3C">
      <w:pPr>
        <w:pStyle w:val="Heading1"/>
      </w:pPr>
      <w:bookmarkStart w:id="6" w:name="_Toc508964372"/>
      <w:r>
        <w:lastRenderedPageBreak/>
        <w:t>Web Diagram</w:t>
      </w:r>
      <w:bookmarkEnd w:id="6"/>
    </w:p>
    <w:p w14:paraId="2BBB47F2" w14:textId="77777777" w:rsidR="00560DC9" w:rsidRDefault="00560DC9"/>
    <w:p w14:paraId="5EA9D4E6" w14:textId="2C0CA1E7" w:rsidR="00352C3C" w:rsidRDefault="00560DC9">
      <w:r>
        <w:object w:dxaOrig="9468" w:dyaOrig="4885" w14:anchorId="41E80120">
          <v:shape id="_x0000_i1058" type="#_x0000_t75" style="width:451.2pt;height:232.8pt" o:ole="">
            <v:imagedata r:id="rId18" o:title=""/>
          </v:shape>
          <o:OLEObject Type="Embed" ProgID="Visio.Drawing.15" ShapeID="_x0000_i1058" DrawAspect="Content" ObjectID="_1582706386" r:id="rId19"/>
        </w:object>
      </w:r>
      <w:r w:rsidR="00352C3C">
        <w:br w:type="page"/>
      </w:r>
    </w:p>
    <w:p w14:paraId="120B57D9" w14:textId="77777777" w:rsidR="00352C3C" w:rsidRDefault="00352C3C" w:rsidP="00352C3C">
      <w:pPr>
        <w:pStyle w:val="Heading1"/>
      </w:pPr>
      <w:bookmarkStart w:id="7" w:name="_Toc508964373"/>
      <w:r>
        <w:lastRenderedPageBreak/>
        <w:t>Directory Structure</w:t>
      </w:r>
      <w:bookmarkEnd w:id="7"/>
    </w:p>
    <w:p w14:paraId="41271CC9" w14:textId="073A0AF8" w:rsidR="00683588" w:rsidRDefault="00683588" w:rsidP="00683588"/>
    <w:p w14:paraId="5FBF8D2C" w14:textId="01732ADF" w:rsidR="00683588" w:rsidRDefault="005D1773" w:rsidP="00683588">
      <w:pPr>
        <w:pStyle w:val="ListParagraph"/>
        <w:numPr>
          <w:ilvl w:val="0"/>
          <w:numId w:val="3"/>
        </w:numPr>
      </w:pPr>
      <w:r>
        <w:t>a</w:t>
      </w:r>
      <w:r w:rsidR="00683588">
        <w:t>ssets</w:t>
      </w:r>
    </w:p>
    <w:p w14:paraId="1A568433" w14:textId="0F7B33BE" w:rsidR="00683588" w:rsidRDefault="005D1773" w:rsidP="00683588">
      <w:pPr>
        <w:pStyle w:val="ListParagraph"/>
        <w:numPr>
          <w:ilvl w:val="1"/>
          <w:numId w:val="3"/>
        </w:numPr>
      </w:pPr>
      <w:r>
        <w:t>c</w:t>
      </w:r>
      <w:r w:rsidR="00683588">
        <w:t>lasses</w:t>
      </w:r>
    </w:p>
    <w:p w14:paraId="11A134E3" w14:textId="7927583B" w:rsidR="00683588" w:rsidRDefault="00683588" w:rsidP="00683588">
      <w:pPr>
        <w:pStyle w:val="ListParagraph"/>
        <w:numPr>
          <w:ilvl w:val="2"/>
          <w:numId w:val="3"/>
        </w:numPr>
      </w:pPr>
      <w:proofErr w:type="spellStart"/>
      <w:r>
        <w:t>database.php</w:t>
      </w:r>
      <w:proofErr w:type="spellEnd"/>
    </w:p>
    <w:p w14:paraId="79FAD1F7" w14:textId="62F13E87" w:rsidR="00683588" w:rsidRDefault="00683588" w:rsidP="00683588">
      <w:pPr>
        <w:pStyle w:val="ListParagraph"/>
        <w:numPr>
          <w:ilvl w:val="2"/>
          <w:numId w:val="3"/>
        </w:numPr>
      </w:pPr>
      <w:proofErr w:type="spellStart"/>
      <w:r>
        <w:t>core.php</w:t>
      </w:r>
      <w:proofErr w:type="spellEnd"/>
    </w:p>
    <w:p w14:paraId="0C1ADF0E" w14:textId="15E8A648" w:rsidR="00683588" w:rsidRDefault="005D1773" w:rsidP="00683588">
      <w:pPr>
        <w:pStyle w:val="ListParagraph"/>
        <w:numPr>
          <w:ilvl w:val="1"/>
          <w:numId w:val="3"/>
        </w:numPr>
      </w:pPr>
      <w:r>
        <w:t>i</w:t>
      </w:r>
      <w:r w:rsidR="00683588">
        <w:t>mages</w:t>
      </w:r>
    </w:p>
    <w:p w14:paraId="6452B5B8" w14:textId="7211B2EB" w:rsidR="00683588" w:rsidRDefault="00683588" w:rsidP="00683588">
      <w:pPr>
        <w:pStyle w:val="ListParagraph"/>
        <w:numPr>
          <w:ilvl w:val="2"/>
          <w:numId w:val="3"/>
        </w:numPr>
      </w:pPr>
      <w:proofErr w:type="spellStart"/>
      <w:r>
        <w:t>Fietsen</w:t>
      </w:r>
      <w:proofErr w:type="spellEnd"/>
    </w:p>
    <w:p w14:paraId="2C09DA88" w14:textId="5C0170F4" w:rsidR="00683588" w:rsidRDefault="005D1773" w:rsidP="00683588">
      <w:pPr>
        <w:pStyle w:val="ListParagraph"/>
        <w:numPr>
          <w:ilvl w:val="3"/>
          <w:numId w:val="3"/>
        </w:numPr>
      </w:pPr>
      <w:r>
        <w:t>*.</w:t>
      </w:r>
      <w:proofErr w:type="spellStart"/>
      <w:r>
        <w:t>png</w:t>
      </w:r>
      <w:proofErr w:type="spellEnd"/>
    </w:p>
    <w:p w14:paraId="0D51110C" w14:textId="4EBBD5D1" w:rsidR="00683588" w:rsidRDefault="005D1773" w:rsidP="00683588">
      <w:pPr>
        <w:pStyle w:val="ListParagraph"/>
        <w:numPr>
          <w:ilvl w:val="1"/>
          <w:numId w:val="3"/>
        </w:numPr>
      </w:pPr>
      <w:r>
        <w:t>s</w:t>
      </w:r>
      <w:r w:rsidR="00683588">
        <w:t>tyles</w:t>
      </w:r>
    </w:p>
    <w:p w14:paraId="2AA95F94" w14:textId="2EC996D2" w:rsidR="005D1773" w:rsidRDefault="005D1773" w:rsidP="005D1773">
      <w:pPr>
        <w:pStyle w:val="ListParagraph"/>
        <w:numPr>
          <w:ilvl w:val="2"/>
          <w:numId w:val="3"/>
        </w:numPr>
      </w:pPr>
      <w:r>
        <w:t>deconcurrent.css</w:t>
      </w:r>
    </w:p>
    <w:p w14:paraId="06ABC7D1" w14:textId="7F462EE5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home.php</w:t>
      </w:r>
      <w:proofErr w:type="spellEnd"/>
    </w:p>
    <w:p w14:paraId="4281F483" w14:textId="72291895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fietsen.php</w:t>
      </w:r>
      <w:proofErr w:type="spellEnd"/>
    </w:p>
    <w:p w14:paraId="2DA10404" w14:textId="128798AB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login.php</w:t>
      </w:r>
      <w:proofErr w:type="spellEnd"/>
    </w:p>
    <w:p w14:paraId="76F89290" w14:textId="246264DE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logout.php</w:t>
      </w:r>
      <w:proofErr w:type="spellEnd"/>
    </w:p>
    <w:p w14:paraId="6DC46DEA" w14:textId="0E73E8B8" w:rsidR="008255E6" w:rsidRDefault="008255E6" w:rsidP="005D1773">
      <w:pPr>
        <w:pStyle w:val="ListParagraph"/>
        <w:numPr>
          <w:ilvl w:val="0"/>
          <w:numId w:val="3"/>
        </w:numPr>
      </w:pPr>
      <w:proofErr w:type="spellStart"/>
      <w:r>
        <w:t>bestellingen.php</w:t>
      </w:r>
      <w:proofErr w:type="spellEnd"/>
    </w:p>
    <w:p w14:paraId="3D1B34DF" w14:textId="32262C31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registreer.php</w:t>
      </w:r>
      <w:proofErr w:type="spellEnd"/>
    </w:p>
    <w:p w14:paraId="7D7A22EC" w14:textId="2DD8A841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contact.php</w:t>
      </w:r>
      <w:proofErr w:type="spellEnd"/>
    </w:p>
    <w:p w14:paraId="6BBB818E" w14:textId="06AC0BE1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overons.php</w:t>
      </w:r>
      <w:proofErr w:type="spellEnd"/>
    </w:p>
    <w:p w14:paraId="11505D1B" w14:textId="33474F11" w:rsidR="005D1773" w:rsidRDefault="005D1773" w:rsidP="005D1773">
      <w:pPr>
        <w:pStyle w:val="ListParagraph"/>
        <w:numPr>
          <w:ilvl w:val="0"/>
          <w:numId w:val="3"/>
        </w:numPr>
      </w:pPr>
      <w:proofErr w:type="spellStart"/>
      <w:r>
        <w:t>reperatie.php</w:t>
      </w:r>
      <w:proofErr w:type="spellEnd"/>
    </w:p>
    <w:p w14:paraId="1D0C5A5C" w14:textId="4B4E138E" w:rsidR="00933C9E" w:rsidRDefault="00933C9E" w:rsidP="00683588">
      <w:pPr>
        <w:pStyle w:val="ListParagraph"/>
        <w:ind w:left="1440"/>
      </w:pPr>
      <w:r>
        <w:br w:type="page"/>
      </w:r>
    </w:p>
    <w:p w14:paraId="4ADD2913" w14:textId="5DB5965F" w:rsidR="006015D7" w:rsidRDefault="00933C9E" w:rsidP="00352C3C">
      <w:pPr>
        <w:pStyle w:val="Heading1"/>
      </w:pPr>
      <w:bookmarkStart w:id="8" w:name="_Toc508964374"/>
      <w:r>
        <w:lastRenderedPageBreak/>
        <w:t>Database</w:t>
      </w:r>
      <w:bookmarkEnd w:id="8"/>
    </w:p>
    <w:p w14:paraId="1A569D92" w14:textId="07E7A277" w:rsidR="00933C9E" w:rsidRDefault="00933C9E" w:rsidP="00933C9E"/>
    <w:p w14:paraId="5C505A17" w14:textId="5835CC43" w:rsidR="00933C9E" w:rsidRDefault="00933C9E" w:rsidP="00933C9E">
      <w:r>
        <w:rPr>
          <w:noProof/>
        </w:rPr>
        <w:drawing>
          <wp:inline distT="0" distB="0" distL="0" distR="0" wp14:anchorId="5092EF2D" wp14:editId="05DFAA32">
            <wp:extent cx="5731510" cy="3668395"/>
            <wp:effectExtent l="0" t="0" r="254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EA1B88" w14:textId="0A2EE72F" w:rsidR="00352C3C" w:rsidRDefault="00352C3C">
      <w:r>
        <w:br w:type="page"/>
      </w:r>
    </w:p>
    <w:p w14:paraId="4467A115" w14:textId="0E6B333E" w:rsidR="00352C3C" w:rsidRDefault="00352C3C" w:rsidP="00352C3C">
      <w:pPr>
        <w:pStyle w:val="Heading1"/>
      </w:pPr>
      <w:bookmarkStart w:id="9" w:name="_Toc508964375"/>
      <w:r>
        <w:lastRenderedPageBreak/>
        <w:t xml:space="preserve">Mockup </w:t>
      </w:r>
      <w:proofErr w:type="spellStart"/>
      <w:r>
        <w:t>overzicht</w:t>
      </w:r>
      <w:bookmarkEnd w:id="9"/>
      <w:proofErr w:type="spellEnd"/>
    </w:p>
    <w:p w14:paraId="4199823A" w14:textId="77777777" w:rsidR="00352C3C" w:rsidRPr="00352C3C" w:rsidRDefault="00352C3C" w:rsidP="00352C3C"/>
    <w:p w14:paraId="6BFE130C" w14:textId="7E8F3604" w:rsidR="00352C3C" w:rsidRPr="00352C3C" w:rsidRDefault="00352C3C" w:rsidP="00352C3C">
      <w:pPr>
        <w:pStyle w:val="Heading2"/>
      </w:pPr>
      <w:bookmarkStart w:id="10" w:name="_Toc508964376"/>
      <w:r>
        <w:t>Home</w:t>
      </w:r>
      <w:bookmarkEnd w:id="10"/>
    </w:p>
    <w:p w14:paraId="6EE67191" w14:textId="1E543C10" w:rsidR="00352C3C" w:rsidRDefault="00352C3C" w:rsidP="00352C3C"/>
    <w:p w14:paraId="2090E6DD" w14:textId="4682BAEA" w:rsidR="00352C3C" w:rsidRDefault="00352C3C" w:rsidP="00352C3C">
      <w:r>
        <w:object w:dxaOrig="15193" w:dyaOrig="10489" w14:anchorId="58CF82FD">
          <v:shape id="_x0000_i1033" type="#_x0000_t75" style="width:394.8pt;height:271.8pt" o:ole="">
            <v:imagedata r:id="rId21" o:title=""/>
          </v:shape>
          <o:OLEObject Type="Embed" ProgID="Visio.Drawing.15" ShapeID="_x0000_i1033" DrawAspect="Content" ObjectID="_1582706387" r:id="rId22"/>
        </w:object>
      </w:r>
    </w:p>
    <w:p w14:paraId="01B5365D" w14:textId="458C5009" w:rsidR="00352C3C" w:rsidRDefault="00352C3C" w:rsidP="00352C3C">
      <w:pPr>
        <w:pStyle w:val="Heading2"/>
      </w:pPr>
      <w:bookmarkStart w:id="11" w:name="_Toc508964377"/>
      <w:proofErr w:type="spellStart"/>
      <w:r>
        <w:t>Fietsen</w:t>
      </w:r>
      <w:bookmarkEnd w:id="11"/>
      <w:proofErr w:type="spellEnd"/>
    </w:p>
    <w:p w14:paraId="32E7523F" w14:textId="77777777" w:rsidR="00352C3C" w:rsidRPr="00352C3C" w:rsidRDefault="00352C3C" w:rsidP="00352C3C"/>
    <w:p w14:paraId="5DE41890" w14:textId="2049785A" w:rsidR="00352C3C" w:rsidRDefault="00352C3C" w:rsidP="00352C3C">
      <w:r>
        <w:object w:dxaOrig="15181" w:dyaOrig="11029" w14:anchorId="386A7955">
          <v:shape id="_x0000_i1028" type="#_x0000_t75" style="width:396pt;height:289.2pt" o:ole="">
            <v:imagedata r:id="rId23" o:title=""/>
          </v:shape>
          <o:OLEObject Type="Embed" ProgID="Visio.Drawing.15" ShapeID="_x0000_i1028" DrawAspect="Content" ObjectID="_1582706388" r:id="rId24"/>
        </w:object>
      </w:r>
    </w:p>
    <w:p w14:paraId="3D9AEA44" w14:textId="5A7E75D6" w:rsidR="00352C3C" w:rsidRDefault="00352C3C" w:rsidP="00352C3C">
      <w:pPr>
        <w:pStyle w:val="Heading2"/>
      </w:pPr>
      <w:bookmarkStart w:id="12" w:name="_Toc508964378"/>
      <w:proofErr w:type="spellStart"/>
      <w:r>
        <w:lastRenderedPageBreak/>
        <w:t>Reperatie</w:t>
      </w:r>
      <w:bookmarkEnd w:id="12"/>
      <w:proofErr w:type="spellEnd"/>
    </w:p>
    <w:p w14:paraId="407B74E6" w14:textId="5B407372" w:rsidR="00352C3C" w:rsidRDefault="00352C3C" w:rsidP="00352C3C"/>
    <w:p w14:paraId="5299B8BA" w14:textId="69DA391F" w:rsidR="00352C3C" w:rsidRDefault="00352C3C" w:rsidP="00352C3C">
      <w:r>
        <w:object w:dxaOrig="15181" w:dyaOrig="11029" w14:anchorId="6D65D515">
          <v:shape id="_x0000_i1044" type="#_x0000_t75" style="width:409.8pt;height:298.2pt" o:ole="">
            <v:imagedata r:id="rId25" o:title=""/>
          </v:shape>
          <o:OLEObject Type="Embed" ProgID="Visio.Drawing.15" ShapeID="_x0000_i1044" DrawAspect="Content" ObjectID="_1582706389" r:id="rId26"/>
        </w:object>
      </w:r>
    </w:p>
    <w:p w14:paraId="73CE4DE0" w14:textId="4C8E6EA1" w:rsidR="00352C3C" w:rsidRDefault="00352C3C" w:rsidP="00352C3C"/>
    <w:p w14:paraId="0F36F1D4" w14:textId="7AD4BD35" w:rsidR="00352C3C" w:rsidRDefault="00352C3C" w:rsidP="00352C3C">
      <w:pPr>
        <w:pStyle w:val="Heading2"/>
      </w:pPr>
      <w:bookmarkStart w:id="13" w:name="_Toc508964379"/>
      <w:r>
        <w:t>Contact</w:t>
      </w:r>
      <w:bookmarkEnd w:id="13"/>
    </w:p>
    <w:p w14:paraId="4E6B8733" w14:textId="0E2E8D91" w:rsidR="00352C3C" w:rsidRDefault="00352C3C" w:rsidP="00352C3C"/>
    <w:p w14:paraId="2AF9A594" w14:textId="6141BBD0" w:rsidR="00352C3C" w:rsidRPr="00352C3C" w:rsidRDefault="00352C3C" w:rsidP="00352C3C">
      <w:r>
        <w:object w:dxaOrig="15181" w:dyaOrig="11029" w14:anchorId="47796532">
          <v:shape id="_x0000_i1048" type="#_x0000_t75" style="width:402pt;height:292.2pt" o:ole="">
            <v:imagedata r:id="rId27" o:title=""/>
          </v:shape>
          <o:OLEObject Type="Embed" ProgID="Visio.Drawing.15" ShapeID="_x0000_i1048" DrawAspect="Content" ObjectID="_1582706390" r:id="rId28"/>
        </w:object>
      </w:r>
    </w:p>
    <w:sectPr w:rsidR="00352C3C" w:rsidRPr="00352C3C" w:rsidSect="00D26AE8">
      <w:footerReference w:type="default" r:id="rId29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ABB7AF" w14:textId="77777777" w:rsidR="00DC1FD1" w:rsidRDefault="00DC1FD1" w:rsidP="004D4432">
      <w:pPr>
        <w:spacing w:after="0" w:line="240" w:lineRule="auto"/>
      </w:pPr>
      <w:r>
        <w:separator/>
      </w:r>
    </w:p>
  </w:endnote>
  <w:endnote w:type="continuationSeparator" w:id="0">
    <w:p w14:paraId="6D3D4D2B" w14:textId="77777777" w:rsidR="00DC1FD1" w:rsidRDefault="00DC1FD1" w:rsidP="004D44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383077" w14:textId="28B06223" w:rsidR="004D4432" w:rsidRPr="00683588" w:rsidRDefault="00683588" w:rsidP="00683588">
    <w:pPr>
      <w:pStyle w:val="Footer"/>
      <w:jc w:val="right"/>
      <w:rPr>
        <w:sz w:val="16"/>
        <w:szCs w:val="16"/>
      </w:rPr>
    </w:pPr>
    <w:r w:rsidRPr="00683588">
      <w:rPr>
        <w:sz w:val="16"/>
        <w:szCs w:val="16"/>
      </w:rPr>
      <w:t>Copyright Sander Jochems 2018</w:t>
    </w:r>
    <w:r w:rsidRPr="00683588">
      <w:rPr>
        <w:sz w:val="16"/>
        <w:szCs w:val="16"/>
      </w:rPr>
      <w:tab/>
    </w:r>
    <w:r w:rsidRPr="00683588">
      <w:rPr>
        <w:sz w:val="16"/>
        <w:szCs w:val="16"/>
      </w:rPr>
      <w:tab/>
    </w:r>
    <w:sdt>
      <w:sdtPr>
        <w:rPr>
          <w:sz w:val="16"/>
          <w:szCs w:val="16"/>
        </w:rPr>
        <w:id w:val="907350369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683588">
          <w:rPr>
            <w:sz w:val="16"/>
            <w:szCs w:val="16"/>
          </w:rPr>
          <w:fldChar w:fldCharType="begin"/>
        </w:r>
        <w:r w:rsidRPr="00683588">
          <w:rPr>
            <w:sz w:val="16"/>
            <w:szCs w:val="16"/>
          </w:rPr>
          <w:instrText xml:space="preserve"> PAGE   \* MERGEFORMAT </w:instrText>
        </w:r>
        <w:r w:rsidRPr="00683588">
          <w:rPr>
            <w:sz w:val="16"/>
            <w:szCs w:val="16"/>
          </w:rPr>
          <w:fldChar w:fldCharType="separate"/>
        </w:r>
        <w:r w:rsidRPr="00683588">
          <w:rPr>
            <w:noProof/>
            <w:sz w:val="16"/>
            <w:szCs w:val="16"/>
          </w:rPr>
          <w:t>2</w:t>
        </w:r>
        <w:r w:rsidRPr="00683588">
          <w:rPr>
            <w:noProof/>
            <w:sz w:val="16"/>
            <w:szCs w:val="16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BE2BED" w14:textId="77777777" w:rsidR="00DC1FD1" w:rsidRDefault="00DC1FD1" w:rsidP="004D4432">
      <w:pPr>
        <w:spacing w:after="0" w:line="240" w:lineRule="auto"/>
      </w:pPr>
      <w:r>
        <w:separator/>
      </w:r>
    </w:p>
  </w:footnote>
  <w:footnote w:type="continuationSeparator" w:id="0">
    <w:p w14:paraId="20067930" w14:textId="77777777" w:rsidR="00DC1FD1" w:rsidRDefault="00DC1FD1" w:rsidP="004D44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3C2643"/>
    <w:multiLevelType w:val="hybridMultilevel"/>
    <w:tmpl w:val="000869B2"/>
    <w:lvl w:ilvl="0" w:tplc="012EBC78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02C4608"/>
    <w:multiLevelType w:val="hybridMultilevel"/>
    <w:tmpl w:val="E64225A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4B70654"/>
    <w:multiLevelType w:val="hybridMultilevel"/>
    <w:tmpl w:val="8BBAE2EE"/>
    <w:lvl w:ilvl="0" w:tplc="3F28700A">
      <w:numFmt w:val="bullet"/>
      <w:lvlText w:val="-"/>
      <w:lvlJc w:val="left"/>
      <w:pPr>
        <w:ind w:left="720" w:hanging="360"/>
      </w:pPr>
      <w:rPr>
        <w:rFonts w:ascii="Verdana" w:eastAsiaTheme="minorHAnsi" w:hAnsi="Verdana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MzU1tzQ1NTU2MDaxMDdV0lEKTi0uzszPAykwqgUAj0AHeiwAAAA="/>
  </w:docVars>
  <w:rsids>
    <w:rsidRoot w:val="00030059"/>
    <w:rsid w:val="00030059"/>
    <w:rsid w:val="000B3BFE"/>
    <w:rsid w:val="001A7A0B"/>
    <w:rsid w:val="001E43B7"/>
    <w:rsid w:val="00352C3C"/>
    <w:rsid w:val="004B5755"/>
    <w:rsid w:val="004D4432"/>
    <w:rsid w:val="00505CBD"/>
    <w:rsid w:val="00560DC9"/>
    <w:rsid w:val="005D1773"/>
    <w:rsid w:val="006015D7"/>
    <w:rsid w:val="00683588"/>
    <w:rsid w:val="008255E6"/>
    <w:rsid w:val="008D116F"/>
    <w:rsid w:val="00933C9E"/>
    <w:rsid w:val="00D26AE8"/>
    <w:rsid w:val="00D32EE7"/>
    <w:rsid w:val="00D76F90"/>
    <w:rsid w:val="00DC1FD1"/>
    <w:rsid w:val="00E00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7A9743"/>
  <w15:chartTrackingRefBased/>
  <w15:docId w15:val="{CD9EEF35-9DC6-4284-85D2-08432DACAF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32EE7"/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33C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2C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D26AE8"/>
    <w:pPr>
      <w:spacing w:after="0" w:line="240" w:lineRule="auto"/>
    </w:pPr>
    <w:rPr>
      <w:color w:val="44546A" w:themeColor="text2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33C9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33C9E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933C9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33C9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1">
    <w:name w:val="toc 1"/>
    <w:basedOn w:val="Normal"/>
    <w:next w:val="Normal"/>
    <w:autoRedefine/>
    <w:uiPriority w:val="39"/>
    <w:unhideWhenUsed/>
    <w:rsid w:val="00352C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52C3C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52C3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4D443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D4432"/>
    <w:rPr>
      <w:rFonts w:ascii="Verdana" w:hAnsi="Verdana"/>
      <w:sz w:val="20"/>
    </w:rPr>
  </w:style>
  <w:style w:type="paragraph" w:styleId="Footer">
    <w:name w:val="footer"/>
    <w:basedOn w:val="Normal"/>
    <w:link w:val="FooterChar"/>
    <w:uiPriority w:val="99"/>
    <w:unhideWhenUsed/>
    <w:rsid w:val="004D443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D4432"/>
    <w:rPr>
      <w:rFonts w:ascii="Verdana" w:hAnsi="Verdana"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683588"/>
    <w:pPr>
      <w:spacing w:after="100"/>
      <w:ind w:left="200"/>
    </w:pPr>
  </w:style>
  <w:style w:type="paragraph" w:styleId="ListParagraph">
    <w:name w:val="List Paragraph"/>
    <w:basedOn w:val="Normal"/>
    <w:uiPriority w:val="34"/>
    <w:qFormat/>
    <w:rsid w:val="006835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7.vsdx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31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66AE132E19054502897D4941E05AAE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C6B723-6582-458E-A825-A87D3EF34EC2}"/>
      </w:docPartPr>
      <w:docPartBody>
        <w:p w:rsidR="00457E99" w:rsidRDefault="002D37CB" w:rsidP="002D37CB">
          <w:pPr>
            <w:pStyle w:val="66AE132E19054502897D4941E05AAEAE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C4ED8CD12C2D47788FF88A0756C6AB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DB1DFE-4CA6-4943-A3D8-8DCD092958F5}"/>
      </w:docPartPr>
      <w:docPartBody>
        <w:p w:rsidR="00457E99" w:rsidRDefault="002D37CB" w:rsidP="002D37CB">
          <w:pPr>
            <w:pStyle w:val="C4ED8CD12C2D47788FF88A0756C6AB7C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  <w:docPart>
      <w:docPartPr>
        <w:name w:val="7DFFFFAD5F2944CF925EFD72BF5FAE5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42988EB-FB25-48E4-922B-C8EBF91FF93D}"/>
      </w:docPartPr>
      <w:docPartBody>
        <w:p w:rsidR="00457E99" w:rsidRDefault="002D37CB" w:rsidP="002D37CB">
          <w:pPr>
            <w:pStyle w:val="7DFFFFAD5F2944CF925EFD72BF5FAE5D"/>
          </w:pPr>
          <w:r>
            <w:rPr>
              <w:color w:val="FFFFFF" w:themeColor="background1"/>
            </w:rPr>
            <w:t>[Author name]</w:t>
          </w:r>
        </w:p>
      </w:docPartBody>
    </w:docPart>
    <w:docPart>
      <w:docPartPr>
        <w:name w:val="3FA9DAFD7A7B4C78A502B4229F205BE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8D706ED-5A6F-42D1-ABB4-A562629CB857}"/>
      </w:docPartPr>
      <w:docPartBody>
        <w:p w:rsidR="00457E99" w:rsidRDefault="002D37CB" w:rsidP="002D37CB">
          <w:pPr>
            <w:pStyle w:val="3FA9DAFD7A7B4C78A502B4229F205BEF"/>
          </w:pPr>
          <w:r>
            <w:rPr>
              <w:color w:val="FFFFFF" w:themeColor="background1"/>
            </w:rPr>
            <w:t>[Date]</w:t>
          </w:r>
        </w:p>
      </w:docPartBody>
    </w:docPart>
    <w:docPart>
      <w:docPartPr>
        <w:name w:val="D341A19F6BE942BDB1C3C3DA19E2276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8CF642-C655-47D4-A3B7-DF8B2CBA4E24}"/>
      </w:docPartPr>
      <w:docPartBody>
        <w:p w:rsidR="00457E99" w:rsidRDefault="002D37CB" w:rsidP="002D37CB">
          <w:pPr>
            <w:pStyle w:val="D341A19F6BE942BDB1C3C3DA19E22764"/>
          </w:pPr>
          <w:r>
            <w:rPr>
              <w:color w:val="FFFFFF" w:themeColor="background1"/>
            </w:rPr>
            <w:t>[Course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D37CB"/>
    <w:rsid w:val="002D37CB"/>
    <w:rsid w:val="00457E99"/>
    <w:rsid w:val="00DF00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6AE132E19054502897D4941E05AAEAE">
    <w:name w:val="66AE132E19054502897D4941E05AAEAE"/>
    <w:rsid w:val="002D37CB"/>
  </w:style>
  <w:style w:type="paragraph" w:customStyle="1" w:styleId="C4ED8CD12C2D47788FF88A0756C6AB7C">
    <w:name w:val="C4ED8CD12C2D47788FF88A0756C6AB7C"/>
    <w:rsid w:val="002D37CB"/>
  </w:style>
  <w:style w:type="paragraph" w:customStyle="1" w:styleId="7DFFFFAD5F2944CF925EFD72BF5FAE5D">
    <w:name w:val="7DFFFFAD5F2944CF925EFD72BF5FAE5D"/>
    <w:rsid w:val="002D37CB"/>
  </w:style>
  <w:style w:type="paragraph" w:customStyle="1" w:styleId="3FA9DAFD7A7B4C78A502B4229F205BEF">
    <w:name w:val="3FA9DAFD7A7B4C78A502B4229F205BEF"/>
    <w:rsid w:val="002D37CB"/>
  </w:style>
  <w:style w:type="paragraph" w:customStyle="1" w:styleId="D341A19F6BE942BDB1C3C3DA19E22764">
    <w:name w:val="D341A19F6BE942BDB1C3C3DA19E22764"/>
    <w:rsid w:val="002D37C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3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6815A9B-0720-417A-A777-F0A76850CE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247</Words>
  <Characters>140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bshop</vt:lpstr>
    </vt:vector>
  </TitlesOfParts>
  <Company/>
  <LinksUpToDate>false</LinksUpToDate>
  <CharactersWithSpaces>1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winkel</dc:title>
  <dc:subject>De Concurrent</dc:subject>
  <dc:creator>Sander Jochems</dc:creator>
  <cp:keywords/>
  <dc:description/>
  <cp:lastModifiedBy>Sander Jochems</cp:lastModifiedBy>
  <cp:revision>12</cp:revision>
  <dcterms:created xsi:type="dcterms:W3CDTF">2018-03-15T09:46:00Z</dcterms:created>
  <dcterms:modified xsi:type="dcterms:W3CDTF">2018-03-16T10:52:00Z</dcterms:modified>
  <cp:category>Webwinkel</cp:category>
</cp:coreProperties>
</file>